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33F5C6" w14:textId="4E3035EB" w:rsidR="00E37F2F" w:rsidRDefault="008E6FD4" w:rsidP="008E6FD4">
      <w:pPr>
        <w:pStyle w:val="2"/>
      </w:pPr>
      <w:r>
        <w:rPr>
          <w:rFonts w:hint="eastAsia"/>
        </w:rPr>
        <w:t>设备管理</w:t>
      </w:r>
    </w:p>
    <w:p w14:paraId="015B59AD" w14:textId="77777777" w:rsidR="008E6FD4" w:rsidRDefault="008E6FD4" w:rsidP="008E6FD4">
      <w:pPr>
        <w:pStyle w:val="3"/>
        <w:numPr>
          <w:ilvl w:val="0"/>
          <w:numId w:val="1"/>
        </w:numPr>
      </w:pPr>
      <w:r>
        <w:rPr>
          <w:rFonts w:hint="eastAsia"/>
        </w:rPr>
        <w:t>需求分析</w:t>
      </w:r>
    </w:p>
    <w:p w14:paraId="2A9146D3" w14:textId="70CB34AB" w:rsidR="008E6FD4" w:rsidRDefault="008E6FD4" w:rsidP="008E6F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模拟操作系统中有A、B、C三种</w:t>
      </w:r>
      <w:r w:rsidR="00FC7E82">
        <w:rPr>
          <w:rFonts w:hint="eastAsia"/>
        </w:rPr>
        <w:t>独占型</w:t>
      </w:r>
      <w:r>
        <w:rPr>
          <w:rFonts w:hint="eastAsia"/>
        </w:rPr>
        <w:t>设备</w:t>
      </w:r>
      <w:r w:rsidR="00445C62">
        <w:rPr>
          <w:rFonts w:hint="eastAsia"/>
        </w:rPr>
        <w:t>，A设备1个，B设备</w:t>
      </w:r>
      <w:r w:rsidR="00445C62">
        <w:t>2</w:t>
      </w:r>
      <w:r w:rsidR="00445C62">
        <w:rPr>
          <w:rFonts w:hint="eastAsia"/>
        </w:rPr>
        <w:t>个，C设备2个。</w:t>
      </w:r>
      <w:r w:rsidR="003E653E">
        <w:rPr>
          <w:rFonts w:hint="eastAsia"/>
        </w:rPr>
        <w:t>（同一种设备的实体被认为是相同的）。</w:t>
      </w:r>
    </w:p>
    <w:p w14:paraId="3EB08779" w14:textId="7DD797A2" w:rsidR="00990588" w:rsidRDefault="00990588" w:rsidP="008E6F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采用死锁预防方法来处理申请独占设备可能造成的死锁。</w:t>
      </w:r>
    </w:p>
    <w:p w14:paraId="52E126D9" w14:textId="09C76505" w:rsidR="00990588" w:rsidRDefault="00990588" w:rsidP="008E6F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屏幕显示：每个设备是否被使用。</w:t>
      </w:r>
      <w:r w:rsidR="00095633">
        <w:rPr>
          <w:rFonts w:hint="eastAsia"/>
        </w:rPr>
        <w:t>哪个设备在使用该设备，哪些进程在等待使用该设备。</w:t>
      </w:r>
    </w:p>
    <w:p w14:paraId="417B26D7" w14:textId="6FAFCF20" w:rsidR="005758E9" w:rsidRDefault="005758E9" w:rsidP="008E6F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设置设备分配表和等待队列</w:t>
      </w:r>
    </w:p>
    <w:p w14:paraId="69826502" w14:textId="08AB03DA" w:rsidR="005758E9" w:rsidRDefault="005758E9" w:rsidP="005758E9">
      <w:pPr>
        <w:pStyle w:val="3"/>
        <w:numPr>
          <w:ilvl w:val="0"/>
          <w:numId w:val="1"/>
        </w:numPr>
      </w:pPr>
      <w:r>
        <w:rPr>
          <w:rFonts w:hint="eastAsia"/>
        </w:rPr>
        <w:t>概要设计</w:t>
      </w:r>
    </w:p>
    <w:p w14:paraId="23BF8243" w14:textId="1A99E2F5" w:rsidR="00040AD6" w:rsidRDefault="00040AD6" w:rsidP="00040AD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抽象出了 Device</w:t>
      </w:r>
      <w:r>
        <w:t>.java</w:t>
      </w:r>
      <w:r>
        <w:rPr>
          <w:rFonts w:hint="eastAsia"/>
        </w:rPr>
        <w:t>类</w:t>
      </w:r>
    </w:p>
    <w:p w14:paraId="31532CAD" w14:textId="24917FFC" w:rsidR="00040AD6" w:rsidRDefault="00040AD6" w:rsidP="00040AD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抽象出了DeviceT</w:t>
      </w:r>
      <w:r>
        <w:t>able.java</w:t>
      </w:r>
      <w:r>
        <w:rPr>
          <w:rFonts w:hint="eastAsia"/>
        </w:rPr>
        <w:t>类</w:t>
      </w:r>
    </w:p>
    <w:p w14:paraId="37AC11BF" w14:textId="62348B0C" w:rsidR="00040AD6" w:rsidRPr="00040AD6" w:rsidRDefault="00040AD6" w:rsidP="00040AD6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抽象出了</w:t>
      </w:r>
      <w:r w:rsidR="00C434A5">
        <w:rPr>
          <w:rFonts w:hint="eastAsia"/>
        </w:rPr>
        <w:t xml:space="preserve"> </w:t>
      </w:r>
      <w:r w:rsidR="00C434A5">
        <w:t>DeviceWaitQueue.java</w:t>
      </w:r>
      <w:r w:rsidR="00C434A5">
        <w:rPr>
          <w:rFonts w:hint="eastAsia"/>
        </w:rPr>
        <w:t>类</w:t>
      </w:r>
    </w:p>
    <w:p w14:paraId="3D0484F9" w14:textId="3A9ED70A" w:rsidR="009D2C9A" w:rsidRDefault="009D2C9A" w:rsidP="005758E9">
      <w:r>
        <w:object w:dxaOrig="8431" w:dyaOrig="11026" w14:anchorId="736596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1pt;height:542.8pt" o:ole="">
            <v:imagedata r:id="rId8" o:title=""/>
          </v:shape>
          <o:OLEObject Type="Embed" ProgID="Visio.Drawing.15" ShapeID="_x0000_i1030" DrawAspect="Content" ObjectID="_1700587246" r:id="rId9"/>
        </w:object>
      </w:r>
    </w:p>
    <w:p w14:paraId="41DEFEA3" w14:textId="68B85B76" w:rsidR="00C40A12" w:rsidRDefault="00C40A12" w:rsidP="005758E9">
      <w:r>
        <w:object w:dxaOrig="7650" w:dyaOrig="7665" w14:anchorId="61FF1BC3">
          <v:shape id="_x0000_i1032" type="#_x0000_t75" style="width:382.55pt;height:383.15pt" o:ole="">
            <v:imagedata r:id="rId10" o:title=""/>
          </v:shape>
          <o:OLEObject Type="Embed" ProgID="Visio.Drawing.15" ShapeID="_x0000_i1032" DrawAspect="Content" ObjectID="_1700587247" r:id="rId11"/>
        </w:object>
      </w:r>
    </w:p>
    <w:p w14:paraId="0399A80B" w14:textId="1C35A680" w:rsidR="0067485A" w:rsidRDefault="0067485A" w:rsidP="0067485A">
      <w:pPr>
        <w:pStyle w:val="3"/>
        <w:numPr>
          <w:ilvl w:val="0"/>
          <w:numId w:val="1"/>
        </w:numPr>
      </w:pPr>
      <w:r>
        <w:rPr>
          <w:rFonts w:hint="eastAsia"/>
        </w:rPr>
        <w:t>详细设计</w:t>
      </w:r>
    </w:p>
    <w:p w14:paraId="0795E317" w14:textId="3F169F36" w:rsidR="0067485A" w:rsidRDefault="0056592F" w:rsidP="0056592F">
      <w:pPr>
        <w:pStyle w:val="a7"/>
        <w:ind w:left="972" w:firstLineChars="0" w:firstLine="0"/>
      </w:pPr>
      <w:r>
        <w:rPr>
          <w:rFonts w:hint="eastAsia"/>
        </w:rPr>
        <w:t>设备</w:t>
      </w:r>
      <w:r w:rsidR="00C8703C">
        <w:rPr>
          <w:rFonts w:hint="eastAsia"/>
        </w:rPr>
        <w:t>类</w:t>
      </w:r>
    </w:p>
    <w:p w14:paraId="61E6AE89" w14:textId="77777777" w:rsidR="007D2F77" w:rsidRDefault="007D2F77" w:rsidP="0056592F">
      <w:pPr>
        <w:pStyle w:val="a7"/>
        <w:ind w:left="972" w:firstLineChars="0" w:firstLine="0"/>
        <w:rPr>
          <w:rFonts w:hint="eastAsia"/>
        </w:rPr>
      </w:pPr>
    </w:p>
    <w:p w14:paraId="22E12403" w14:textId="77777777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getDevice( )</w:t>
      </w:r>
    </w:p>
    <w:p w14:paraId="322F4C06" w14:textId="77777777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申请设备</w:t>
      </w:r>
    </w:p>
    <w:p w14:paraId="5B846037" w14:textId="77777777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param Uid</w:t>
      </w:r>
    </w:p>
    <w:p w14:paraId="006BF640" w14:textId="77777777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param time</w:t>
      </w:r>
    </w:p>
    <w:p w14:paraId="48D2A7AD" w14:textId="77777777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param size</w:t>
      </w:r>
    </w:p>
    <w:p w14:paraId="54777B0E" w14:textId="77777777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06B899E9" w14:textId="77777777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return int 设备号</w:t>
      </w:r>
    </w:p>
    <w:p w14:paraId="72F5409B" w14:textId="77777777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伪代码：</w:t>
      </w:r>
    </w:p>
    <w:p w14:paraId="45BC66A8" w14:textId="77777777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在设备表中查找要申请的设备。</w:t>
      </w:r>
    </w:p>
    <w:p w14:paraId="047EE915" w14:textId="7A4200D0" w:rsidR="007D2F77" w:rsidRDefault="007D2F77" w:rsidP="007D2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改变设备的状态，分配设备。</w:t>
      </w:r>
    </w:p>
    <w:p w14:paraId="512622EC" w14:textId="5F2281B8" w:rsidR="007D2F77" w:rsidRDefault="007D2F77" w:rsidP="007D2F77"/>
    <w:p w14:paraId="046DE0A0" w14:textId="77777777" w:rsidR="00A94100" w:rsidRDefault="00A94100" w:rsidP="00A941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removeDevice( )</w:t>
      </w:r>
    </w:p>
    <w:p w14:paraId="064F1A58" w14:textId="77777777" w:rsidR="00A94100" w:rsidRDefault="00A94100" w:rsidP="00A941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释放设备</w:t>
      </w:r>
    </w:p>
    <w:p w14:paraId="23B248A2" w14:textId="77777777" w:rsidR="00A94100" w:rsidRDefault="00A94100" w:rsidP="00A941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>@param Uid</w:t>
      </w:r>
    </w:p>
    <w:p w14:paraId="09993E34" w14:textId="77777777" w:rsidR="00A94100" w:rsidRDefault="00A94100" w:rsidP="00A941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56F41214" w14:textId="77777777" w:rsidR="00A94100" w:rsidRDefault="00A94100" w:rsidP="00A941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@return int[]  </w:t>
      </w:r>
    </w:p>
    <w:p w14:paraId="6C666427" w14:textId="77777777" w:rsidR="00A94100" w:rsidRDefault="00A94100" w:rsidP="00A941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伪代码：</w:t>
      </w:r>
    </w:p>
    <w:p w14:paraId="2F1D12AC" w14:textId="77777777" w:rsidR="00A94100" w:rsidRDefault="00A94100" w:rsidP="00A941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在设备表中查找要释放的设备。</w:t>
      </w:r>
    </w:p>
    <w:p w14:paraId="49D747BC" w14:textId="0962168C" w:rsidR="00A94100" w:rsidRDefault="00A94100" w:rsidP="00A941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释放设备后，从等待队列中取出一个节点。</w:t>
      </w:r>
    </w:p>
    <w:p w14:paraId="72ADD91E" w14:textId="26577132" w:rsidR="00A94100" w:rsidRDefault="00A94100" w:rsidP="007D2F77"/>
    <w:p w14:paraId="7B049016" w14:textId="77777777" w:rsidR="00494D60" w:rsidRDefault="00494D60" w:rsidP="00494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getFirstNode( )</w:t>
      </w:r>
    </w:p>
    <w:p w14:paraId="79188D6E" w14:textId="77777777" w:rsidR="00494D60" w:rsidRDefault="00494D60" w:rsidP="00494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获取等待队列中的节点</w:t>
      </w:r>
    </w:p>
    <w:p w14:paraId="3DF6B577" w14:textId="77777777" w:rsidR="00494D60" w:rsidRDefault="00494D60" w:rsidP="00494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3C9C5D7D" w14:textId="77777777" w:rsidR="00494D60" w:rsidRDefault="00494D60" w:rsidP="00494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return int</w:t>
      </w:r>
    </w:p>
    <w:p w14:paraId="55BB5448" w14:textId="77777777" w:rsidR="00494D60" w:rsidRDefault="00494D60" w:rsidP="00494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伪代码：</w:t>
      </w:r>
    </w:p>
    <w:p w14:paraId="039E57F8" w14:textId="0E9D4020" w:rsidR="00494D60" w:rsidRDefault="00494D60" w:rsidP="00494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在对应设备中的等待队列中取出对应的节点。</w:t>
      </w:r>
    </w:p>
    <w:p w14:paraId="0AA69EB0" w14:textId="77777777" w:rsidR="00494D60" w:rsidRDefault="00494D60" w:rsidP="007D2F77">
      <w:pPr>
        <w:rPr>
          <w:rFonts w:hint="eastAsia"/>
        </w:rPr>
      </w:pPr>
    </w:p>
    <w:p w14:paraId="034A64D8" w14:textId="44E0F142" w:rsidR="00F17FE2" w:rsidRDefault="00521221" w:rsidP="005A153F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class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 A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、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B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、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C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三种独占型设备，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A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1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个，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B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2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个，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C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2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个。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 xml:space="preserve"> 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returnIndexA1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1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returnIndexB1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2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returnIndexB2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3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returnIndexC1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4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returnIndexC2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5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 xml:space="preserve">/*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同一设备的实体被认为是相同的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 xml:space="preserve"> 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LinkedList&lt;DeviceWaitQueue&gt; blockA 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LinkedList&lt;DeviceWaitQueue&gt; blockB 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LinkedList&lt;DeviceWaitQueue&gt; blockC 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rivate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Table deviceTable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DeviceWaitQueue deviceWaitQueueA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DeviceWaitQueue deviceWaitQueueB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DeviceWaitQueue deviceWaitQueue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(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.blockA =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new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LinkedList&lt;DeviceWaitQueue&gt;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.blockB =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new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LinkedList&lt;DeviceWaitQueue&gt;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.blockC =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new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LinkedList&lt;DeviceWaitQueue&gt;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.deviceTable =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new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Table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*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Description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申请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A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br/>
        <w:t xml:space="preserve">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 xml:space="preserve">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Uid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time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size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getDeviceA(String Uid,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time,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ize 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deviceWaitQueueA =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new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(Uid,size,time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lastRenderedPageBreak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f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deviceTable.getA1().equals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 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A1(Uid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c = returnIndexA1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returnIndexA1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9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else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blockA.add(deviceWaitQueueA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9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*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Description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释放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A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br/>
        <w:t xml:space="preserve">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 xml:space="preserve">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Uid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public int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[] removeDeviceA(String Uid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int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[] re =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new int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2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]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f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Uid.equals(deviceTable.getA1())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A1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if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!blockA.isEmpty()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0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]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1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1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] = gerFirstNodeA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re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returnIndexA1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1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return null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else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br/>
        <w:t xml:space="preserve">            return null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*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Description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获取等待队列第一个节点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br/>
        <w:t xml:space="preserve">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gerFirstNodeA(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deviceWaitQueueA = blockA.removeFirst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getDeviceA(deviceWaitQueueA.getUid(),deviceWaitQueueA.getTime(),deviceWaitQueueA.getSize()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A.getTime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*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Description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申请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B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br/>
        <w:t xml:space="preserve">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 xml:space="preserve">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Uid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lastRenderedPageBreak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time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size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getDeviceB(String Uid,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time,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ize 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deviceWaitQueueB =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new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(Uid,size,time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f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deviceTable.getB1().equals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 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B1(Uid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c = returnIndexB1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returnIndexB1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9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else if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deviceTable.getB2().equals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 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B2(Uid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c = returnIndexB2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returnIndexB2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9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else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blockB.add(deviceWaitQueueB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9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*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Description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释放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B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br/>
        <w:t xml:space="preserve">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 xml:space="preserve">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Uid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public int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[] removeDeviceB(String Uid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int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[] re =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new int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2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]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f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Uid.equals(deviceTable.getB1())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B1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if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!blockB.isEmpty()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0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]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3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1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] = gerFirstNodeB();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re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returnIndexB1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3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return null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else if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Uid.equals(deviceTable.getB2())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B2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if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!blockB.isEmpty()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0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]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4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1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] = gerFirstNodeB();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re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lastRenderedPageBreak/>
        <w:t xml:space="preserve">            returnIndexB2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4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return null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else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br/>
        <w:t xml:space="preserve">            return null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*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Description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获取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B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等待队列第一个节点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br/>
        <w:t xml:space="preserve">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gerFirstNodeB(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deviceWaitQueueB = blockB.removeFirst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getDeviceB(deviceWaitQueueB.getUid(),deviceWaitQueueB.getTime(),deviceWaitQueueB.getSize()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B.getTime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*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Description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申请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C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 两个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c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br/>
        <w:t xml:space="preserve">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 xml:space="preserve">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Uid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time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size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getDeviceC(String Uid,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time,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ize 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deviceWaitQueueC =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new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(Uid,size,time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f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 deviceTable.getC1().equals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 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C1(Uid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c = returnIndexC1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returnIndexC1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9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else if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 deviceTable.getC2().equals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 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C2(Uid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c = returnIndexC2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returnIndexC2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9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else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blockC.add(deviceWaitQueueC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9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*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Description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释放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C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br/>
        <w:t xml:space="preserve">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 xml:space="preserve">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param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Uid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lastRenderedPageBreak/>
        <w:t xml:space="preserve">     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public int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[] removeDeviceC(String Uid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int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[] re =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new int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2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]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if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Uid.equals(deviceTable.getC1())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C1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if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!blockC.isEmpty()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0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]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6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1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] = gerFirstNodeC();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re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returnIndexC1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6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return null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else if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Uid.equals(deviceTable.getC2())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deviceTable.setC2(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宋体" w:eastAsia="宋体" w:hAnsi="宋体" w:cs="Courier New" w:hint="eastAsia"/>
          <w:b/>
          <w:bCs/>
          <w:color w:val="008000"/>
          <w:kern w:val="0"/>
          <w:sz w:val="18"/>
          <w:szCs w:val="18"/>
        </w:rPr>
        <w:t>设备空闲</w:t>
      </w:r>
      <w:r w:rsidRPr="00521221">
        <w:rPr>
          <w:rFonts w:ascii="Courier New" w:eastAsia="宋体" w:hAnsi="Courier New" w:cs="Courier New"/>
          <w:b/>
          <w:bCs/>
          <w:color w:val="008000"/>
          <w:kern w:val="0"/>
          <w:sz w:val="18"/>
          <w:szCs w:val="18"/>
        </w:rPr>
        <w:t>"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if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!blockC.isEmpty()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0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]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7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re[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1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] = gerFirstNodeC();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re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returnIndexC2 = </w:t>
      </w:r>
      <w:r w:rsidRPr="00521221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7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return null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else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br/>
        <w:t xml:space="preserve">            return  null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/**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 * </w:t>
      </w:r>
      <w:r w:rsidRPr="00521221"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  <w:t xml:space="preserve">@Description 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获取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B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t>设备等待队列第一个节点</w:t>
      </w:r>
      <w:r w:rsidRPr="00521221">
        <w:rPr>
          <w:rFonts w:ascii="宋体" w:eastAsia="宋体" w:hAnsi="宋体" w:cs="Courier New" w:hint="eastAsia"/>
          <w:i/>
          <w:iCs/>
          <w:color w:val="808080"/>
          <w:kern w:val="0"/>
          <w:sz w:val="18"/>
          <w:szCs w:val="18"/>
        </w:rPr>
        <w:br/>
        <w:t xml:space="preserve">     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t>*/</w:t>
      </w:r>
      <w:r w:rsidRPr="00521221">
        <w:rPr>
          <w:rFonts w:ascii="Courier New" w:eastAsia="宋体" w:hAnsi="Courier New" w:cs="Courier New"/>
          <w:i/>
          <w:iCs/>
          <w:color w:val="80808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int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gerFirstNodeC()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deviceWaitQueueC = blockB.removeFirst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getDeviceC(deviceWaitQueueC.getUid(),deviceWaitQueueC.getTime(),deviceWaitQueueC.getSize()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C.getTime()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Table getDeviceTable(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Table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void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DeviceTable(DeviceTable deviceTable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.deviceTable = deviceTable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lastRenderedPageBreak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LinkedList&lt;DeviceWaitQueue&gt; getBlockA(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blockA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void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BlockA(LinkedList&lt;DeviceWaitQueue&gt; blockA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.blockA = blockA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LinkedList&lt;DeviceWaitQueue&gt; getBlockB(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blockB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void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BlockB(LinkedList&lt;DeviceWaitQueue&gt; blockB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.blockB = blockB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LinkedList&lt;DeviceWaitQueue&gt; getBlockC(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block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void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BlockC(LinkedList&lt;DeviceWaitQueue&gt; blockC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.blockC = block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 getDeviceWaitQueueA(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A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void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DeviceWaitQueueA(DeviceWaitQueue deviceWaitQueueA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.deviceWaitQueueA = deviceWaitQueueA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 getDeviceWaitQueueB(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B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void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DeviceWaitQueueB(DeviceWaitQueue deviceWaitQueueB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.deviceWaitQueueB = deviceWaitQueueB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 getDeviceWaitQueueC(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return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deviceWaitQueue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lastRenderedPageBreak/>
        <w:t xml:space="preserve">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 xml:space="preserve">public void 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DeviceWaitQueueC(DeviceWaitQueue deviceWaitQueueC) {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    </w:t>
      </w:r>
      <w:r w:rsidRPr="00521221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18"/>
        </w:rPr>
        <w:t>this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.deviceWaitQueueC = deviceWaitQueueC;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 xml:space="preserve">    }</w:t>
      </w:r>
      <w:r w:rsidRPr="00521221">
        <w:rPr>
          <w:rFonts w:ascii="Courier New" w:eastAsia="宋体" w:hAnsi="Courier New" w:cs="Courier New"/>
          <w:color w:val="000000"/>
          <w:kern w:val="0"/>
          <w:sz w:val="18"/>
          <w:szCs w:val="18"/>
        </w:rPr>
        <w:br/>
        <w:t>}</w:t>
      </w:r>
    </w:p>
    <w:p w14:paraId="402E2226" w14:textId="5CBA7C4F" w:rsidR="00F17FE2" w:rsidRDefault="00F17FE2" w:rsidP="00F17FE2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>
        <w:rPr>
          <w:rFonts w:ascii="Courier New" w:eastAsia="宋体" w:hAnsi="Courier New" w:cs="Courier New"/>
          <w:color w:val="000000"/>
          <w:kern w:val="0"/>
          <w:sz w:val="18"/>
          <w:szCs w:val="18"/>
        </w:rPr>
        <w:br w:type="page"/>
      </w:r>
      <w:r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lastRenderedPageBreak/>
        <w:t>设备表</w:t>
      </w:r>
    </w:p>
    <w:p w14:paraId="793FB8CA" w14:textId="1CA11246" w:rsidR="00820E90" w:rsidRDefault="00820E90" w:rsidP="00F17FE2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52D6119E" w14:textId="77777777" w:rsidR="00820E90" w:rsidRPr="00820E90" w:rsidRDefault="00820E90" w:rsidP="00820E9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820E90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get( )</w:t>
      </w:r>
    </w:p>
    <w:p w14:paraId="796EADCA" w14:textId="77777777" w:rsidR="00820E90" w:rsidRPr="00820E90" w:rsidRDefault="00820E90" w:rsidP="00820E9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820E90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</w:t>
      </w:r>
      <w:r w:rsidRPr="00820E90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获取设备的状态</w:t>
      </w:r>
    </w:p>
    <w:p w14:paraId="260E24F5" w14:textId="77777777" w:rsidR="00820E90" w:rsidRPr="00820E90" w:rsidRDefault="00820E90" w:rsidP="00820E9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07AC872D" w14:textId="77777777" w:rsidR="00820E90" w:rsidRPr="00820E90" w:rsidRDefault="00820E90" w:rsidP="00820E9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820E90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return string</w:t>
      </w:r>
    </w:p>
    <w:p w14:paraId="00CA775C" w14:textId="77777777" w:rsidR="00820E90" w:rsidRPr="00820E90" w:rsidRDefault="00820E90" w:rsidP="00820E9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820E90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伪代码：</w:t>
      </w:r>
    </w:p>
    <w:p w14:paraId="6A46C8B1" w14:textId="7251A5C3" w:rsidR="00820E90" w:rsidRDefault="00820E90" w:rsidP="00820E9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820E90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返回设备的状态</w:t>
      </w:r>
    </w:p>
    <w:p w14:paraId="3D0EB0EA" w14:textId="4A2F303E" w:rsidR="00820E90" w:rsidRDefault="00820E90" w:rsidP="00F17FE2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6C67F1C6" w14:textId="77777777" w:rsidR="00D12AAC" w:rsidRPr="00D12AAC" w:rsidRDefault="00D12AAC" w:rsidP="00D12AA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12AA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( )</w:t>
      </w:r>
    </w:p>
    <w:p w14:paraId="6AB31C6F" w14:textId="77777777" w:rsidR="00D12AAC" w:rsidRPr="00D12AAC" w:rsidRDefault="00D12AAC" w:rsidP="00D12AA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12AA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</w:t>
      </w:r>
      <w:r w:rsidRPr="00D12AA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设置设备的状态</w:t>
      </w:r>
    </w:p>
    <w:p w14:paraId="7456B08D" w14:textId="77777777" w:rsidR="00D12AAC" w:rsidRPr="00D12AAC" w:rsidRDefault="00D12AAC" w:rsidP="00D12AA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3CC01672" w14:textId="77777777" w:rsidR="00D12AAC" w:rsidRPr="00D12AAC" w:rsidRDefault="00D12AAC" w:rsidP="00D12AA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12AAC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伪代码：</w:t>
      </w:r>
    </w:p>
    <w:p w14:paraId="0F5AAA3F" w14:textId="3029EBC1" w:rsidR="00D12AAC" w:rsidRDefault="00D12AAC" w:rsidP="00D12AA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12AAC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设置设备的状态</w:t>
      </w:r>
    </w:p>
    <w:p w14:paraId="0E2F7AF8" w14:textId="77777777" w:rsidR="00D12AAC" w:rsidRDefault="00D12AAC" w:rsidP="00F17FE2">
      <w:pPr>
        <w:widowControl/>
        <w:jc w:val="left"/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</w:pPr>
    </w:p>
    <w:p w14:paraId="6BCCB2BE" w14:textId="77777777" w:rsidR="00F17FE2" w:rsidRPr="00F17FE2" w:rsidRDefault="00F17FE2" w:rsidP="00F17FE2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rFonts w:ascii="Courier New" w:hAnsi="Courier New" w:cs="Courier New"/>
          <w:color w:val="000000"/>
          <w:sz w:val="15"/>
          <w:szCs w:val="15"/>
        </w:rPr>
      </w:pP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class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DeviceTable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rivate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A1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rivate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B1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rivate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B2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rivate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C1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rivate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C2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DeviceTable(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A1 =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cs="Courier New" w:hint="eastAsia"/>
          <w:b/>
          <w:bCs/>
          <w:color w:val="008000"/>
          <w:sz w:val="15"/>
          <w:szCs w:val="15"/>
        </w:rPr>
        <w:t>设备空闲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B1 =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cs="Courier New" w:hint="eastAsia"/>
          <w:b/>
          <w:bCs/>
          <w:color w:val="008000"/>
          <w:sz w:val="15"/>
          <w:szCs w:val="15"/>
        </w:rPr>
        <w:t>设备空闲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B2 =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cs="Courier New" w:hint="eastAsia"/>
          <w:b/>
          <w:bCs/>
          <w:color w:val="008000"/>
          <w:sz w:val="15"/>
          <w:szCs w:val="15"/>
        </w:rPr>
        <w:t>设备空闲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C1 =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cs="Courier New" w:hint="eastAsia"/>
          <w:b/>
          <w:bCs/>
          <w:color w:val="008000"/>
          <w:sz w:val="15"/>
          <w:szCs w:val="15"/>
        </w:rPr>
        <w:t>设备空闲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C2 =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cs="Courier New" w:hint="eastAsia"/>
          <w:b/>
          <w:bCs/>
          <w:color w:val="008000"/>
          <w:sz w:val="15"/>
          <w:szCs w:val="15"/>
        </w:rPr>
        <w:t>设备空闲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getA1(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return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A1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void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etA1(String a1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A1 = a1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getB1(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return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B1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void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etB1(String b1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B1 = b1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lastRenderedPageBreak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getB2(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return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B2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void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etB2(String b2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B2 = b2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getC1(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return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C1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void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etC1(String c1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C1 = c1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getC2(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return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C2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void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etC2(String c2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C2 = c2;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@Override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public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String toString() {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 xml:space="preserve">return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DeviceTable: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n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"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+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       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"A='"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 xml:space="preserve">+ A1 +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'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'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'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+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       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n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B='"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 xml:space="preserve">+ B1 +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'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'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'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+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       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n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B='"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 xml:space="preserve">+ B2 +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'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'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'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+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       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n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C='"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 xml:space="preserve">+ C1 +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'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'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'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+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           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"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n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C='"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 xml:space="preserve">+ C2 + 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>'</w:t>
      </w:r>
      <w:r w:rsidRPr="00F17FE2">
        <w:rPr>
          <w:rFonts w:ascii="Courier New" w:hAnsi="Courier New" w:cs="Courier New"/>
          <w:b/>
          <w:bCs/>
          <w:color w:val="000080"/>
          <w:sz w:val="15"/>
          <w:szCs w:val="15"/>
        </w:rPr>
        <w:t>\'</w:t>
      </w:r>
      <w:r w:rsidRPr="00F17FE2">
        <w:rPr>
          <w:rFonts w:ascii="Courier New" w:hAnsi="Courier New" w:cs="Courier New"/>
          <w:b/>
          <w:bCs/>
          <w:color w:val="008000"/>
          <w:sz w:val="15"/>
          <w:szCs w:val="15"/>
        </w:rPr>
        <w:t xml:space="preserve">' </w:t>
      </w:r>
      <w:r w:rsidRPr="00F17FE2">
        <w:rPr>
          <w:rFonts w:ascii="Courier New" w:hAnsi="Courier New" w:cs="Courier New"/>
          <w:color w:val="000000"/>
          <w:sz w:val="15"/>
          <w:szCs w:val="15"/>
        </w:rPr>
        <w:t>+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 xml:space="preserve">    }</w:t>
      </w:r>
      <w:r w:rsidRPr="00F17FE2">
        <w:rPr>
          <w:rFonts w:ascii="Courier New" w:hAnsi="Courier New" w:cs="Courier New"/>
          <w:color w:val="000000"/>
          <w:sz w:val="15"/>
          <w:szCs w:val="15"/>
        </w:rPr>
        <w:br/>
        <w:t>}</w:t>
      </w:r>
    </w:p>
    <w:p w14:paraId="66084D6E" w14:textId="77777777" w:rsidR="00BF0E87" w:rsidRDefault="00BF0E87" w:rsidP="00F17FE2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087A50CE" w14:textId="35A69C7B" w:rsidR="00F17FE2" w:rsidRDefault="00BF0E87" w:rsidP="00F17FE2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等待队列</w:t>
      </w:r>
    </w:p>
    <w:p w14:paraId="53CDFBF1" w14:textId="2047348E" w:rsidR="00DB0266" w:rsidRDefault="00DB0266" w:rsidP="00F17FE2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3954205F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getUid( )</w:t>
      </w:r>
    </w:p>
    <w:p w14:paraId="6B6ABE4A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</w:t>
      </w: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获取等待队列的状态</w:t>
      </w:r>
    </w:p>
    <w:p w14:paraId="79131EA8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6D8C03F2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return string</w:t>
      </w:r>
    </w:p>
    <w:p w14:paraId="2F8050ED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伪代码：</w:t>
      </w:r>
    </w:p>
    <w:p w14:paraId="68AD713B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lastRenderedPageBreak/>
        <w:t>返回等待队列的状态</w:t>
      </w:r>
    </w:p>
    <w:p w14:paraId="60DDDC2B" w14:textId="77777777" w:rsidR="00DB0266" w:rsidRPr="00DB0266" w:rsidRDefault="00DB0266" w:rsidP="00DB0266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3A544180" w14:textId="77777777" w:rsidR="00DB0266" w:rsidRPr="00DB0266" w:rsidRDefault="00DB0266" w:rsidP="00DB0266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4D61AA35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Uid( )</w:t>
      </w:r>
    </w:p>
    <w:p w14:paraId="36CBA3DF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</w:t>
      </w: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设置等待队列的状态</w:t>
      </w:r>
    </w:p>
    <w:p w14:paraId="3D5A7C13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5356CB7A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伪代码：</w:t>
      </w:r>
    </w:p>
    <w:p w14:paraId="43C8FAB6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设置等待队列的状态</w:t>
      </w:r>
    </w:p>
    <w:p w14:paraId="1046E778" w14:textId="77777777" w:rsidR="00DB0266" w:rsidRPr="00DB0266" w:rsidRDefault="00DB0266" w:rsidP="00DB0266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0B2AA7C9" w14:textId="77777777" w:rsidR="00DB0266" w:rsidRPr="00DB0266" w:rsidRDefault="00DB0266" w:rsidP="00DB0266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7E737E8A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getSize( )</w:t>
      </w:r>
    </w:p>
    <w:p w14:paraId="2FCA8100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</w:t>
      </w: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获取等待队列的大小</w:t>
      </w:r>
    </w:p>
    <w:p w14:paraId="06C3A310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1A5349EC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return int</w:t>
      </w:r>
    </w:p>
    <w:p w14:paraId="0847A38D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伪代码：</w:t>
      </w:r>
    </w:p>
    <w:p w14:paraId="3F5A1045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返回等待队列的大小</w:t>
      </w:r>
    </w:p>
    <w:p w14:paraId="7D2EFBCF" w14:textId="77777777" w:rsidR="00DB0266" w:rsidRPr="00DB0266" w:rsidRDefault="00DB0266" w:rsidP="00DB0266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0E7F1EC0" w14:textId="77777777" w:rsidR="00DB0266" w:rsidRPr="00DB0266" w:rsidRDefault="00DB0266" w:rsidP="00DB0266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3DCB6A9E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Size( )</w:t>
      </w:r>
    </w:p>
    <w:p w14:paraId="3FC5F216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</w:t>
      </w: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设置等待队列的大小</w:t>
      </w:r>
    </w:p>
    <w:p w14:paraId="27E502CC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17A9068E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伪代码：</w:t>
      </w:r>
    </w:p>
    <w:p w14:paraId="4A6D4323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设置等待队列的大小</w:t>
      </w:r>
    </w:p>
    <w:p w14:paraId="5CB56F7A" w14:textId="77777777" w:rsidR="00DB0266" w:rsidRPr="00DB0266" w:rsidRDefault="00DB0266" w:rsidP="00DB0266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37828C63" w14:textId="77777777" w:rsidR="00DB0266" w:rsidRPr="00DB0266" w:rsidRDefault="00DB0266" w:rsidP="00DB0266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26508F7A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getTime( )</w:t>
      </w:r>
    </w:p>
    <w:p w14:paraId="7B9D092B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</w:t>
      </w: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获取等待队列的时间</w:t>
      </w:r>
    </w:p>
    <w:p w14:paraId="5275AC42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075E40B6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return int</w:t>
      </w:r>
    </w:p>
    <w:p w14:paraId="45E54CB3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伪代码：</w:t>
      </w:r>
    </w:p>
    <w:p w14:paraId="66B7E38E" w14:textId="08BC4CEB" w:rsid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返回等待队列的时间</w:t>
      </w:r>
    </w:p>
    <w:p w14:paraId="515251E0" w14:textId="3ADF7756" w:rsidR="00DB0266" w:rsidRDefault="00DB0266" w:rsidP="00F17FE2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4563AB3E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setUid( )</w:t>
      </w:r>
    </w:p>
    <w:p w14:paraId="1BAD4337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@</w:t>
      </w:r>
      <w:r w:rsidRPr="00DB026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设置等待队列的状态</w:t>
      </w:r>
    </w:p>
    <w:p w14:paraId="60F858B7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3270461D" w14:textId="77777777" w:rsidR="00DB0266" w:rsidRP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伪代码：</w:t>
      </w:r>
    </w:p>
    <w:p w14:paraId="29F1FF47" w14:textId="183E9404" w:rsidR="00DB0266" w:rsidRDefault="00DB0266" w:rsidP="00DB026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B026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设置等待队列的状态</w:t>
      </w:r>
    </w:p>
    <w:p w14:paraId="440A8BDE" w14:textId="77777777" w:rsidR="00DB0266" w:rsidRDefault="00DB0266" w:rsidP="00F17FE2">
      <w:pPr>
        <w:widowControl/>
        <w:jc w:val="left"/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</w:pPr>
    </w:p>
    <w:p w14:paraId="1C111232" w14:textId="77777777" w:rsidR="00B24E7F" w:rsidRDefault="00B24E7F" w:rsidP="00B24E7F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ublic class </w:t>
      </w:r>
      <w:r>
        <w:rPr>
          <w:rFonts w:ascii="Courier New" w:hAnsi="Courier New" w:cs="Courier New"/>
          <w:color w:val="000000"/>
          <w:sz w:val="20"/>
          <w:szCs w:val="20"/>
        </w:rPr>
        <w:t>DeviceWaitQueue {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rivate </w:t>
      </w:r>
      <w:r>
        <w:rPr>
          <w:rFonts w:ascii="Courier New" w:hAnsi="Courier New" w:cs="Courier New"/>
          <w:color w:val="000000"/>
          <w:sz w:val="20"/>
          <w:szCs w:val="20"/>
        </w:rPr>
        <w:t>String uid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rivate int </w:t>
      </w:r>
      <w:r>
        <w:rPr>
          <w:rFonts w:ascii="Courier New" w:hAnsi="Courier New" w:cs="Courier New"/>
          <w:color w:val="000000"/>
          <w:sz w:val="20"/>
          <w:szCs w:val="20"/>
        </w:rPr>
        <w:t>size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rivate int </w:t>
      </w:r>
      <w:r>
        <w:rPr>
          <w:rFonts w:ascii="Courier New" w:hAnsi="Courier New" w:cs="Courier New"/>
          <w:color w:val="000000"/>
          <w:sz w:val="20"/>
          <w:szCs w:val="20"/>
        </w:rPr>
        <w:t>time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ublic 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DeviceWaitQueue(String Uid,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int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size,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int  </w:t>
      </w:r>
      <w:r>
        <w:rPr>
          <w:rFonts w:ascii="Courier New" w:hAnsi="Courier New" w:cs="Courier New"/>
          <w:color w:val="000000"/>
          <w:sz w:val="20"/>
          <w:szCs w:val="20"/>
        </w:rPr>
        <w:t>time ){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.uid = Uid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.size = size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.time = time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}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ublic </w:t>
      </w:r>
      <w:r>
        <w:rPr>
          <w:rFonts w:ascii="Courier New" w:hAnsi="Courier New" w:cs="Courier New"/>
          <w:color w:val="000000"/>
          <w:sz w:val="20"/>
          <w:szCs w:val="20"/>
        </w:rPr>
        <w:t>String getUid() {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000000"/>
          <w:sz w:val="20"/>
          <w:szCs w:val="20"/>
        </w:rPr>
        <w:t>uid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}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ublic void </w:t>
      </w:r>
      <w:r>
        <w:rPr>
          <w:rFonts w:ascii="Courier New" w:hAnsi="Courier New" w:cs="Courier New"/>
          <w:color w:val="000000"/>
          <w:sz w:val="20"/>
          <w:szCs w:val="20"/>
        </w:rPr>
        <w:t>setUid(String uid) {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.uid = uid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}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ublic int </w:t>
      </w:r>
      <w:r>
        <w:rPr>
          <w:rFonts w:ascii="Courier New" w:hAnsi="Courier New" w:cs="Courier New"/>
          <w:color w:val="000000"/>
          <w:sz w:val="20"/>
          <w:szCs w:val="20"/>
        </w:rPr>
        <w:t>getSize() {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000000"/>
          <w:sz w:val="20"/>
          <w:szCs w:val="20"/>
        </w:rPr>
        <w:t>size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}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ublic void </w:t>
      </w:r>
      <w:r>
        <w:rPr>
          <w:rFonts w:ascii="Courier New" w:hAnsi="Courier New" w:cs="Courier New"/>
          <w:color w:val="000000"/>
          <w:sz w:val="20"/>
          <w:szCs w:val="20"/>
        </w:rPr>
        <w:t>setSize(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int </w:t>
      </w:r>
      <w:r>
        <w:rPr>
          <w:rFonts w:ascii="Courier New" w:hAnsi="Courier New" w:cs="Courier New"/>
          <w:color w:val="000000"/>
          <w:sz w:val="20"/>
          <w:szCs w:val="20"/>
        </w:rPr>
        <w:t>size) {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.size = size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}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ublic int </w:t>
      </w:r>
      <w:r>
        <w:rPr>
          <w:rFonts w:ascii="Courier New" w:hAnsi="Courier New" w:cs="Courier New"/>
          <w:color w:val="000000"/>
          <w:sz w:val="20"/>
          <w:szCs w:val="20"/>
        </w:rPr>
        <w:t>getTime() {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000000"/>
          <w:sz w:val="20"/>
          <w:szCs w:val="20"/>
        </w:rPr>
        <w:t>time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}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ublic void </w:t>
      </w:r>
      <w:r>
        <w:rPr>
          <w:rFonts w:ascii="Courier New" w:hAnsi="Courier New" w:cs="Courier New"/>
          <w:color w:val="000000"/>
          <w:sz w:val="20"/>
          <w:szCs w:val="20"/>
        </w:rPr>
        <w:t>setTime(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int </w:t>
      </w:r>
      <w:r>
        <w:rPr>
          <w:rFonts w:ascii="Courier New" w:hAnsi="Courier New" w:cs="Courier New"/>
          <w:color w:val="000000"/>
          <w:sz w:val="20"/>
          <w:szCs w:val="20"/>
        </w:rPr>
        <w:t>time) {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  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.time = time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}</w:t>
      </w:r>
      <w:r>
        <w:rPr>
          <w:rFonts w:ascii="Courier New" w:hAnsi="Courier New" w:cs="Courier New"/>
          <w:color w:val="000000"/>
          <w:sz w:val="20"/>
          <w:szCs w:val="20"/>
        </w:rPr>
        <w:br/>
        <w:t>}</w:t>
      </w:r>
    </w:p>
    <w:p w14:paraId="6BE1AE3F" w14:textId="618B223B" w:rsidR="00B24E7F" w:rsidRDefault="00B24E7F" w:rsidP="00F17FE2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</w:p>
    <w:p w14:paraId="31AD134B" w14:textId="21753624" w:rsidR="00781DBB" w:rsidRDefault="00781DBB" w:rsidP="00781DBB">
      <w:pPr>
        <w:pStyle w:val="3"/>
        <w:numPr>
          <w:ilvl w:val="0"/>
          <w:numId w:val="1"/>
        </w:numPr>
      </w:pPr>
      <w:r>
        <w:rPr>
          <w:rFonts w:hint="eastAsia"/>
        </w:rPr>
        <w:lastRenderedPageBreak/>
        <w:t>运行效果</w:t>
      </w:r>
    </w:p>
    <w:p w14:paraId="3B2BFC27" w14:textId="5143251B" w:rsidR="00781DBB" w:rsidRDefault="00781DBB" w:rsidP="00781DBB">
      <w:r>
        <w:rPr>
          <w:noProof/>
        </w:rPr>
        <w:drawing>
          <wp:inline distT="0" distB="0" distL="0" distR="0" wp14:anchorId="19AA4C82" wp14:editId="206A29F4">
            <wp:extent cx="5274310" cy="303657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B65DA" w14:textId="77777777" w:rsidR="00781DBB" w:rsidRDefault="00781DBB" w:rsidP="00781DBB">
      <w:pPr>
        <w:pStyle w:val="3"/>
        <w:numPr>
          <w:ilvl w:val="0"/>
          <w:numId w:val="1"/>
        </w:numPr>
      </w:pPr>
      <w:r>
        <w:rPr>
          <w:rFonts w:hint="eastAsia"/>
        </w:rPr>
        <w:t>个人感悟</w:t>
      </w:r>
    </w:p>
    <w:p w14:paraId="4E8F0807" w14:textId="068A0ADE" w:rsidR="00781DBB" w:rsidRPr="004F23B3" w:rsidRDefault="00781DBB" w:rsidP="00781DBB">
      <w:pPr>
        <w:pStyle w:val="HTML"/>
        <w:shd w:val="clear" w:color="auto" w:fill="FFFFFF"/>
        <w:rPr>
          <w:rFonts w:ascii="仿宋" w:eastAsia="仿宋" w:hAnsi="仿宋"/>
          <w:color w:val="000000"/>
        </w:rPr>
      </w:pPr>
      <w:r w:rsidRPr="004F23B3">
        <w:rPr>
          <w:rFonts w:ascii="仿宋" w:eastAsia="仿宋" w:hAnsi="仿宋" w:hint="eastAsia"/>
          <w:color w:val="000000"/>
        </w:rPr>
        <w:t>在这一个学期的操作系统课程设计中我主要做</w:t>
      </w:r>
      <w:r w:rsidR="00A64D66">
        <w:rPr>
          <w:rFonts w:ascii="仿宋" w:eastAsia="仿宋" w:hAnsi="仿宋" w:hint="eastAsia"/>
          <w:color w:val="000000"/>
        </w:rPr>
        <w:t>设备</w:t>
      </w:r>
      <w:r>
        <w:rPr>
          <w:rFonts w:ascii="仿宋" w:eastAsia="仿宋" w:hAnsi="仿宋" w:hint="eastAsia"/>
          <w:color w:val="000000"/>
        </w:rPr>
        <w:t>管理的</w:t>
      </w:r>
      <w:r w:rsidRPr="004F23B3">
        <w:rPr>
          <w:rFonts w:ascii="仿宋" w:eastAsia="仿宋" w:hAnsi="仿宋" w:hint="eastAsia"/>
          <w:color w:val="000000"/>
        </w:rPr>
        <w:t>实现，收获了很多也学会了很多：</w:t>
      </w:r>
    </w:p>
    <w:p w14:paraId="17F36303" w14:textId="0FF2FD77" w:rsidR="00781DBB" w:rsidRDefault="00781DBB" w:rsidP="00781DBB">
      <w:pPr>
        <w:pStyle w:val="HTML"/>
        <w:numPr>
          <w:ilvl w:val="0"/>
          <w:numId w:val="3"/>
        </w:numPr>
        <w:shd w:val="clear" w:color="auto" w:fill="FFFFFF"/>
        <w:rPr>
          <w:rFonts w:ascii="仿宋" w:eastAsia="仿宋" w:hAnsi="仿宋"/>
          <w:color w:val="000000"/>
        </w:rPr>
      </w:pPr>
      <w:r w:rsidRPr="004F23B3">
        <w:rPr>
          <w:rFonts w:ascii="仿宋" w:eastAsia="仿宋" w:hAnsi="仿宋" w:hint="eastAsia"/>
          <w:color w:val="000000"/>
        </w:rPr>
        <w:t>代码能力，</w:t>
      </w:r>
      <w:r w:rsidR="00BD7FC3">
        <w:rPr>
          <w:rFonts w:ascii="仿宋" w:eastAsia="仿宋" w:hAnsi="仿宋" w:hint="eastAsia"/>
          <w:color w:val="000000"/>
        </w:rPr>
        <w:t>学习了很多关于java.</w:t>
      </w:r>
      <w:r w:rsidR="00BD7FC3">
        <w:rPr>
          <w:rFonts w:ascii="仿宋" w:eastAsia="仿宋" w:hAnsi="仿宋"/>
          <w:color w:val="000000"/>
        </w:rPr>
        <w:t>swing</w:t>
      </w:r>
      <w:r w:rsidR="00BD7FC3">
        <w:rPr>
          <w:rFonts w:ascii="仿宋" w:eastAsia="仿宋" w:hAnsi="仿宋" w:hint="eastAsia"/>
          <w:color w:val="000000"/>
        </w:rPr>
        <w:t>里的知识，对处理图形界面有了初步的认识。</w:t>
      </w:r>
      <w:r w:rsidR="00BD7FC3" w:rsidRPr="004F23B3">
        <w:rPr>
          <w:rFonts w:ascii="仿宋" w:eastAsia="仿宋" w:hAnsi="仿宋"/>
          <w:color w:val="000000"/>
        </w:rPr>
        <w:t xml:space="preserve"> </w:t>
      </w:r>
    </w:p>
    <w:p w14:paraId="77F26843" w14:textId="3AD5D483" w:rsidR="00264E7A" w:rsidRDefault="00264E7A" w:rsidP="00781DBB">
      <w:pPr>
        <w:pStyle w:val="HTML"/>
        <w:numPr>
          <w:ilvl w:val="0"/>
          <w:numId w:val="3"/>
        </w:numPr>
        <w:shd w:val="clear" w:color="auto" w:fill="FFFFFF"/>
        <w:rPr>
          <w:rFonts w:ascii="仿宋" w:eastAsia="仿宋" w:hAnsi="仿宋"/>
          <w:color w:val="000000"/>
        </w:rPr>
      </w:pPr>
      <w:r>
        <w:rPr>
          <w:rFonts w:ascii="仿宋" w:eastAsia="仿宋" w:hAnsi="仿宋" w:hint="eastAsia"/>
          <w:color w:val="000000"/>
        </w:rPr>
        <w:t>对于这次负责设备管理，让我复习了os课程里传授的知识，在实战中运用所学，巩固知识。</w:t>
      </w:r>
    </w:p>
    <w:p w14:paraId="384671A5" w14:textId="3059A6B5" w:rsidR="00EB33A0" w:rsidRPr="00264E7A" w:rsidRDefault="00EB33A0" w:rsidP="00781DBB">
      <w:pPr>
        <w:pStyle w:val="HTML"/>
        <w:numPr>
          <w:ilvl w:val="0"/>
          <w:numId w:val="3"/>
        </w:numPr>
        <w:shd w:val="clear" w:color="auto" w:fill="FFFFFF"/>
        <w:rPr>
          <w:rFonts w:ascii="仿宋" w:eastAsia="仿宋" w:hAnsi="仿宋" w:hint="eastAsia"/>
          <w:color w:val="000000"/>
        </w:rPr>
      </w:pPr>
      <w:r>
        <w:rPr>
          <w:rFonts w:ascii="仿宋" w:eastAsia="仿宋" w:hAnsi="仿宋" w:hint="eastAsia"/>
          <w:color w:val="000000"/>
        </w:rPr>
        <w:t>这次团队的分工，很好的解耦</w:t>
      </w:r>
      <w:r w:rsidR="00F37EA8">
        <w:rPr>
          <w:rFonts w:ascii="仿宋" w:eastAsia="仿宋" w:hAnsi="仿宋" w:hint="eastAsia"/>
          <w:color w:val="000000"/>
        </w:rPr>
        <w:t>，每个人各自分工，合理使得团队效益最大化。</w:t>
      </w:r>
    </w:p>
    <w:sectPr w:rsidR="00EB33A0" w:rsidRPr="00264E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DDA2AB" w14:textId="77777777" w:rsidR="00E32B4A" w:rsidRDefault="00E32B4A" w:rsidP="008E6FD4">
      <w:r>
        <w:separator/>
      </w:r>
    </w:p>
  </w:endnote>
  <w:endnote w:type="continuationSeparator" w:id="0">
    <w:p w14:paraId="74DA8E6C" w14:textId="77777777" w:rsidR="00E32B4A" w:rsidRDefault="00E32B4A" w:rsidP="008E6F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31FAA9" w14:textId="77777777" w:rsidR="00E32B4A" w:rsidRDefault="00E32B4A" w:rsidP="008E6FD4">
      <w:r>
        <w:separator/>
      </w:r>
    </w:p>
  </w:footnote>
  <w:footnote w:type="continuationSeparator" w:id="0">
    <w:p w14:paraId="396E3B94" w14:textId="77777777" w:rsidR="00E32B4A" w:rsidRDefault="00E32B4A" w:rsidP="008E6F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4152A"/>
    <w:multiLevelType w:val="hybridMultilevel"/>
    <w:tmpl w:val="4CFA71EA"/>
    <w:lvl w:ilvl="0" w:tplc="C81205EC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9752E72"/>
    <w:multiLevelType w:val="hybridMultilevel"/>
    <w:tmpl w:val="920E927A"/>
    <w:lvl w:ilvl="0" w:tplc="C6E83876">
      <w:start w:val="1"/>
      <w:numFmt w:val="japaneseCounting"/>
      <w:lvlText w:val="（%1）"/>
      <w:lvlJc w:val="left"/>
      <w:pPr>
        <w:ind w:left="972" w:hanging="9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7115E89"/>
    <w:multiLevelType w:val="hybridMultilevel"/>
    <w:tmpl w:val="0BAAEE82"/>
    <w:lvl w:ilvl="0" w:tplc="C81205EC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0FF5C45"/>
    <w:multiLevelType w:val="hybridMultilevel"/>
    <w:tmpl w:val="9C4A4138"/>
    <w:lvl w:ilvl="0" w:tplc="FD044D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65E3"/>
    <w:rsid w:val="000013E3"/>
    <w:rsid w:val="00022F14"/>
    <w:rsid w:val="00040AD6"/>
    <w:rsid w:val="00057033"/>
    <w:rsid w:val="00095633"/>
    <w:rsid w:val="000A62DF"/>
    <w:rsid w:val="00264E7A"/>
    <w:rsid w:val="002C682B"/>
    <w:rsid w:val="00311774"/>
    <w:rsid w:val="003E653E"/>
    <w:rsid w:val="00445C62"/>
    <w:rsid w:val="0045079F"/>
    <w:rsid w:val="00494D60"/>
    <w:rsid w:val="004A4349"/>
    <w:rsid w:val="00521221"/>
    <w:rsid w:val="0053694B"/>
    <w:rsid w:val="0056592F"/>
    <w:rsid w:val="00571BFB"/>
    <w:rsid w:val="005758E9"/>
    <w:rsid w:val="00596851"/>
    <w:rsid w:val="005A153F"/>
    <w:rsid w:val="005A5926"/>
    <w:rsid w:val="0067485A"/>
    <w:rsid w:val="006865E3"/>
    <w:rsid w:val="00781DBB"/>
    <w:rsid w:val="007D2F77"/>
    <w:rsid w:val="00820E90"/>
    <w:rsid w:val="00843E10"/>
    <w:rsid w:val="00872E80"/>
    <w:rsid w:val="00886376"/>
    <w:rsid w:val="008E6FD4"/>
    <w:rsid w:val="00911668"/>
    <w:rsid w:val="009435EA"/>
    <w:rsid w:val="009439B3"/>
    <w:rsid w:val="00990588"/>
    <w:rsid w:val="009D2C9A"/>
    <w:rsid w:val="009D5B59"/>
    <w:rsid w:val="00A05B81"/>
    <w:rsid w:val="00A64D66"/>
    <w:rsid w:val="00A92947"/>
    <w:rsid w:val="00A94100"/>
    <w:rsid w:val="00B24E7F"/>
    <w:rsid w:val="00BD7FC3"/>
    <w:rsid w:val="00BF0E87"/>
    <w:rsid w:val="00C40A12"/>
    <w:rsid w:val="00C434A5"/>
    <w:rsid w:val="00C8703C"/>
    <w:rsid w:val="00CC7B9D"/>
    <w:rsid w:val="00D04720"/>
    <w:rsid w:val="00D12AAC"/>
    <w:rsid w:val="00DA1612"/>
    <w:rsid w:val="00DB0266"/>
    <w:rsid w:val="00E32B4A"/>
    <w:rsid w:val="00E37F2F"/>
    <w:rsid w:val="00EA0993"/>
    <w:rsid w:val="00EB33A0"/>
    <w:rsid w:val="00F17FE2"/>
    <w:rsid w:val="00F228F7"/>
    <w:rsid w:val="00F263A1"/>
    <w:rsid w:val="00F37EA8"/>
    <w:rsid w:val="00F74BE4"/>
    <w:rsid w:val="00F7698F"/>
    <w:rsid w:val="00FC7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1B10B2C"/>
  <w15:chartTrackingRefBased/>
  <w15:docId w15:val="{721F1C33-FA4D-4709-8CB3-4C892C04B7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8E6F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FD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E6F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E6FD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E6F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E6FD4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8E6FD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E6FD4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E6FD4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52122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521221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404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886522-6245-49EC-9970-7D6D10D51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5</Pages>
  <Words>1462</Words>
  <Characters>8334</Characters>
  <Application>Microsoft Office Word</Application>
  <DocSecurity>0</DocSecurity>
  <Lines>69</Lines>
  <Paragraphs>19</Paragraphs>
  <ScaleCrop>false</ScaleCrop>
  <Company/>
  <LinksUpToDate>false</LinksUpToDate>
  <CharactersWithSpaces>9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广生 何</dc:creator>
  <cp:keywords/>
  <dc:description/>
  <cp:lastModifiedBy>广生 何</cp:lastModifiedBy>
  <cp:revision>38</cp:revision>
  <dcterms:created xsi:type="dcterms:W3CDTF">2021-12-09T04:19:00Z</dcterms:created>
  <dcterms:modified xsi:type="dcterms:W3CDTF">2021-12-09T12:33:00Z</dcterms:modified>
</cp:coreProperties>
</file>